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A03BF" w14:textId="77777777" w:rsidR="0068553E" w:rsidRDefault="00F70320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МИНИСТЕРСТВО НАУКИ И ВЫСШЕГО ОБРАЗОВАНИЯ</w:t>
      </w:r>
    </w:p>
    <w:p w14:paraId="51BE8CB4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ОССИЙСКОЙ ФЕДЕРАЦИИ</w:t>
      </w:r>
    </w:p>
    <w:p w14:paraId="1628B8D3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33472B8E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 образования</w:t>
      </w:r>
    </w:p>
    <w:p w14:paraId="4C5EA334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65A7D9B4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7357CA18" w14:textId="77777777" w:rsidR="0068553E" w:rsidRDefault="00F70320">
      <w:pPr>
        <w:spacing w:after="216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09F0F6A7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7C3328ED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о лабораторной работе №1</w:t>
      </w:r>
    </w:p>
    <w:p w14:paraId="51B5F825" w14:textId="5115701E" w:rsidR="0068553E" w:rsidRDefault="00F70320">
      <w:pPr>
        <w:spacing w:after="48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МДК 04.01 ВКС</w:t>
      </w:r>
      <w:r w:rsidR="00DF373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4CFD7A95" w14:textId="77777777" w:rsidR="0068553E" w:rsidRDefault="00F70320">
      <w:pPr>
        <w:spacing w:after="96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3354897C" w14:textId="77777777" w:rsidR="0068553E" w:rsidRDefault="00F70320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л: </w:t>
      </w:r>
    </w:p>
    <w:p w14:paraId="4D2B2E57" w14:textId="77777777" w:rsidR="0068553E" w:rsidRDefault="00F70320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2 курса 22919/1 группы </w:t>
      </w:r>
    </w:p>
    <w:p w14:paraId="0C9DA6B6" w14:textId="77777777" w:rsidR="0068553E" w:rsidRDefault="00F70320">
      <w:pPr>
        <w:spacing w:after="48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льник Сергий Романович</w:t>
      </w:r>
    </w:p>
    <w:p w14:paraId="17114533" w14:textId="77777777" w:rsidR="0068553E" w:rsidRDefault="00F70320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ерил: </w:t>
      </w:r>
    </w:p>
    <w:p w14:paraId="0C986808" w14:textId="77777777" w:rsidR="0068553E" w:rsidRDefault="00F70320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подаватель ИСПО </w:t>
      </w:r>
    </w:p>
    <w:p w14:paraId="4DDBBEB7" w14:textId="77777777" w:rsidR="0068553E" w:rsidRDefault="00F70320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</w:t>
      </w:r>
    </w:p>
    <w:p w14:paraId="02305B16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22FDFD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D767FB9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0E9826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8EFCFA2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FD4DED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AA328EE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661644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7711D73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9838A3C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5B083E" w14:textId="77777777" w:rsidR="0068553E" w:rsidRDefault="0068553E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D583AAC" w14:textId="77777777" w:rsidR="0068553E" w:rsidRDefault="00F703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нкт-Петербург</w:t>
      </w:r>
    </w:p>
    <w:p w14:paraId="5CCF8D9B" w14:textId="77777777" w:rsidR="0068553E" w:rsidRDefault="00F70320">
      <w:pPr>
        <w:spacing w:after="0" w:line="264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3</w:t>
      </w: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21786B32" w14:textId="77777777" w:rsidR="0068553E" w:rsidRDefault="00F70320">
      <w:pPr>
        <w:pStyle w:val="a3"/>
        <w:spacing w:before="0" w:beforeAutospacing="0" w:after="0" w:afterAutospacing="0" w:line="264" w:lineRule="auto"/>
      </w:pPr>
      <w:r>
        <w:rPr>
          <w:b/>
          <w:bCs/>
          <w:color w:val="000000"/>
          <w:sz w:val="28"/>
          <w:szCs w:val="28"/>
        </w:rPr>
        <w:lastRenderedPageBreak/>
        <w:t>Цель работы:</w:t>
      </w:r>
    </w:p>
    <w:p w14:paraId="23B5289E" w14:textId="77777777" w:rsidR="0068553E" w:rsidRDefault="00F70320">
      <w:pPr>
        <w:pStyle w:val="a3"/>
        <w:spacing w:before="0" w:beforeAutospacing="0" w:after="0" w:afterAutospacing="0" w:line="264" w:lineRule="auto"/>
        <w:ind w:left="-15"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77E40BDD" w14:textId="77777777" w:rsidR="0068553E" w:rsidRDefault="00F70320">
      <w:pPr>
        <w:pStyle w:val="a3"/>
        <w:spacing w:before="0" w:beforeAutospacing="0" w:after="0" w:afterAutospacing="0" w:line="264" w:lineRule="auto"/>
        <w:ind w:left="-15" w:right="66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 для учеников:</w:t>
      </w:r>
    </w:p>
    <w:p w14:paraId="02A80EA8" w14:textId="675337B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од логин/пароля</w:t>
      </w:r>
    </w:p>
    <w:p w14:paraId="7E8D4A75" w14:textId="51708996" w:rsidR="00D673E6" w:rsidRPr="00D673E6" w:rsidRDefault="00D673E6" w:rsidP="00D673E6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расписания</w:t>
      </w:r>
    </w:p>
    <w:p w14:paraId="0446EFC4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преподавателей</w:t>
      </w:r>
    </w:p>
    <w:p w14:paraId="3068F68B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оценок за семестр</w:t>
      </w:r>
    </w:p>
    <w:p w14:paraId="45C6EFC7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оценок за прошлый семестр</w:t>
      </w:r>
    </w:p>
    <w:p w14:paraId="0038094B" w14:textId="1AB69C59" w:rsidR="00B94D91" w:rsidRPr="00B94D91" w:rsidRDefault="00B94D91" w:rsidP="00B94D91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просматривать домашние задания</w:t>
      </w:r>
    </w:p>
    <w:p w14:paraId="7BE98636" w14:textId="6A880BC2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личных данных</w:t>
      </w:r>
    </w:p>
    <w:p w14:paraId="48CEB0C4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зменение личных данных</w:t>
      </w:r>
    </w:p>
    <w:p w14:paraId="6EA1F381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новостей Политеха</w:t>
      </w:r>
    </w:p>
    <w:p w14:paraId="560786DC" w14:textId="77777777" w:rsidR="0068553E" w:rsidRDefault="00F70320">
      <w:pPr>
        <w:pStyle w:val="a3"/>
        <w:numPr>
          <w:ilvl w:val="0"/>
          <w:numId w:val="1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мощь</w:t>
      </w:r>
    </w:p>
    <w:p w14:paraId="79CD8E72" w14:textId="77777777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 для Преподавателей:</w:t>
      </w:r>
    </w:p>
    <w:p w14:paraId="5DDE942A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од логин/пароля</w:t>
      </w:r>
    </w:p>
    <w:p w14:paraId="3EE6E6B3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выставления отметок</w:t>
      </w:r>
    </w:p>
    <w:p w14:paraId="3B2D39E5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изменения отметок</w:t>
      </w:r>
    </w:p>
    <w:p w14:paraId="5112CA00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личных данных</w:t>
      </w:r>
    </w:p>
    <w:p w14:paraId="58DC4A99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зменение личных данных</w:t>
      </w:r>
    </w:p>
    <w:p w14:paraId="1626BF4E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расписания</w:t>
      </w:r>
    </w:p>
    <w:p w14:paraId="6785C024" w14:textId="77777777" w:rsidR="0068553E" w:rsidRDefault="00F70320">
      <w:pPr>
        <w:pStyle w:val="a3"/>
        <w:numPr>
          <w:ilvl w:val="0"/>
          <w:numId w:val="2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задавать домашнее задание</w:t>
      </w:r>
    </w:p>
    <w:p w14:paraId="112916BF" w14:textId="77777777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 для Администрации:</w:t>
      </w:r>
    </w:p>
    <w:p w14:paraId="705A65EA" w14:textId="77777777" w:rsidR="0068553E" w:rsidRDefault="00F70320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од логин/пароля</w:t>
      </w:r>
    </w:p>
    <w:p w14:paraId="5704BB9E" w14:textId="77777777" w:rsidR="0068553E" w:rsidRDefault="00F70320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тановка расписания</w:t>
      </w:r>
    </w:p>
    <w:p w14:paraId="6B9E6EBE" w14:textId="77777777" w:rsidR="0068553E" w:rsidRDefault="00F70320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зменение расписания</w:t>
      </w:r>
    </w:p>
    <w:p w14:paraId="380B60C4" w14:textId="77777777" w:rsidR="0068553E" w:rsidRDefault="00F70320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аление</w:t>
      </w:r>
      <w:r>
        <w:rPr>
          <w:color w:val="000000"/>
          <w:sz w:val="28"/>
          <w:szCs w:val="28"/>
          <w:lang w:val="en-US"/>
        </w:rPr>
        <w:t>/</w:t>
      </w:r>
      <w:r>
        <w:rPr>
          <w:color w:val="000000"/>
          <w:sz w:val="28"/>
          <w:szCs w:val="28"/>
        </w:rPr>
        <w:t>Добавление преподавателей</w:t>
      </w:r>
    </w:p>
    <w:p w14:paraId="278C0EDB" w14:textId="77777777" w:rsidR="0068553E" w:rsidRDefault="00F70320">
      <w:pPr>
        <w:pStyle w:val="a3"/>
        <w:numPr>
          <w:ilvl w:val="0"/>
          <w:numId w:val="3"/>
        </w:numPr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аление</w:t>
      </w:r>
      <w:r>
        <w:rPr>
          <w:color w:val="000000"/>
          <w:sz w:val="28"/>
          <w:szCs w:val="28"/>
          <w:lang w:val="en-US"/>
        </w:rPr>
        <w:t>/</w:t>
      </w:r>
      <w:r>
        <w:rPr>
          <w:color w:val="000000"/>
          <w:sz w:val="28"/>
          <w:szCs w:val="28"/>
        </w:rPr>
        <w:t>Добавление учеников</w:t>
      </w:r>
    </w:p>
    <w:p w14:paraId="43229E42" w14:textId="77777777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 для Сисадмина:</w:t>
      </w:r>
    </w:p>
    <w:p w14:paraId="221E1462" w14:textId="77777777" w:rsidR="0068553E" w:rsidRDefault="00F70320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од логин/пароля</w:t>
      </w:r>
    </w:p>
    <w:p w14:paraId="7700B53C" w14:textId="77777777" w:rsidR="0068553E" w:rsidRDefault="00F70320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ониторинг работы сайта и серверов</w:t>
      </w:r>
    </w:p>
    <w:p w14:paraId="7135C37E" w14:textId="77777777" w:rsidR="0068553E" w:rsidRDefault="00F70320">
      <w:pPr>
        <w:pStyle w:val="a3"/>
        <w:numPr>
          <w:ilvl w:val="0"/>
          <w:numId w:val="4"/>
        </w:numPr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озможность изменять технический код</w:t>
      </w:r>
    </w:p>
    <w:p w14:paraId="3699ACFD" w14:textId="77777777" w:rsidR="0068553E" w:rsidRDefault="0068553E">
      <w:pPr>
        <w:pStyle w:val="a3"/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</w:p>
    <w:p w14:paraId="408E3542" w14:textId="77777777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t>Сценарий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14:paraId="1A7ABB31" w14:textId="07D5F1D2" w:rsidR="0062383F" w:rsidRDefault="00F70320">
      <w:pPr>
        <w:pStyle w:val="a3"/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вводит логин/пароль с целью</w:t>
      </w:r>
      <w:r w:rsidR="0062383F">
        <w:rPr>
          <w:color w:val="000000"/>
          <w:sz w:val="28"/>
          <w:szCs w:val="28"/>
        </w:rPr>
        <w:t xml:space="preserve"> попользоваться дневником</w:t>
      </w:r>
      <w:r>
        <w:rPr>
          <w:color w:val="000000"/>
          <w:sz w:val="28"/>
          <w:szCs w:val="28"/>
        </w:rPr>
        <w:t>, посмотреть новости в Политехе</w:t>
      </w:r>
      <w:r w:rsidR="0062383F">
        <w:rPr>
          <w:color w:val="000000"/>
          <w:sz w:val="28"/>
          <w:szCs w:val="28"/>
        </w:rPr>
        <w:t>, отредактировать свой профиль</w:t>
      </w:r>
      <w:r>
        <w:rPr>
          <w:color w:val="000000"/>
          <w:sz w:val="28"/>
          <w:szCs w:val="28"/>
        </w:rPr>
        <w:t xml:space="preserve"> или же обратиться за помощью. </w:t>
      </w:r>
    </w:p>
    <w:p w14:paraId="2A9E0C87" w14:textId="7B8AE4DC" w:rsidR="0068553E" w:rsidRPr="00BB467A" w:rsidRDefault="00F70320">
      <w:pPr>
        <w:pStyle w:val="a3"/>
        <w:spacing w:before="0" w:beforeAutospacing="0" w:after="0" w:afterAutospacing="0" w:line="264" w:lineRule="auto"/>
        <w:ind w:right="6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этому я должен реализовать это в одном макете.</w:t>
      </w:r>
    </w:p>
    <w:p w14:paraId="29AC30C8" w14:textId="77777777" w:rsidR="00BB467A" w:rsidRDefault="00BB467A">
      <w:pPr>
        <w:pStyle w:val="a3"/>
        <w:spacing w:before="0" w:beforeAutospacing="0" w:after="0" w:afterAutospacing="0" w:line="264" w:lineRule="auto"/>
        <w:ind w:right="66"/>
        <w:rPr>
          <w:b/>
          <w:bCs/>
          <w:sz w:val="28"/>
          <w:szCs w:val="28"/>
        </w:rPr>
      </w:pPr>
    </w:p>
    <w:p w14:paraId="6BF190CD" w14:textId="0F6B7D22" w:rsidR="00BB467A" w:rsidRPr="006465CD" w:rsidRDefault="00BB467A">
      <w:pPr>
        <w:pStyle w:val="a3"/>
        <w:spacing w:before="0" w:beforeAutospacing="0" w:after="0" w:afterAutospacing="0" w:line="264" w:lineRule="auto"/>
        <w:ind w:right="66"/>
        <w:rPr>
          <w:b/>
          <w:bCs/>
          <w:sz w:val="28"/>
          <w:szCs w:val="28"/>
        </w:rPr>
      </w:pPr>
      <w:r w:rsidRPr="00BB467A">
        <w:rPr>
          <w:b/>
          <w:bCs/>
          <w:sz w:val="28"/>
          <w:szCs w:val="28"/>
        </w:rPr>
        <w:t>Карта навигации</w:t>
      </w:r>
      <w:r w:rsidRPr="006465CD">
        <w:rPr>
          <w:b/>
          <w:bCs/>
          <w:sz w:val="28"/>
          <w:szCs w:val="28"/>
        </w:rPr>
        <w:t>:</w:t>
      </w:r>
    </w:p>
    <w:p w14:paraId="0C5371EF" w14:textId="26D90FC4" w:rsidR="0068553E" w:rsidRDefault="00B81EC9">
      <w:pPr>
        <w:pStyle w:val="a3"/>
        <w:spacing w:before="0" w:beforeAutospacing="0" w:after="0" w:afterAutospacing="0" w:line="264" w:lineRule="auto"/>
        <w:ind w:right="66"/>
      </w:pPr>
      <w:r>
        <w:object w:dxaOrig="17505" w:dyaOrig="10395" w14:anchorId="71AE4E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6.5pt;height:293.25pt" o:ole="">
            <v:imagedata r:id="rId8" o:title=""/>
          </v:shape>
          <o:OLEObject Type="Embed" ProgID="Visio.Drawing.15" ShapeID="_x0000_i1025" DrawAspect="Content" ObjectID="_1779717446" r:id="rId9"/>
        </w:object>
      </w:r>
    </w:p>
    <w:p w14:paraId="51FDA4CD" w14:textId="56EF9EA3" w:rsidR="00643E59" w:rsidRPr="00643E59" w:rsidRDefault="00643E59">
      <w:pPr>
        <w:pStyle w:val="a3"/>
        <w:spacing w:before="0" w:beforeAutospacing="0" w:after="0" w:afterAutospacing="0" w:line="264" w:lineRule="auto"/>
        <w:ind w:right="66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акет</w:t>
      </w:r>
      <w:r w:rsidR="003B1E08">
        <w:rPr>
          <w:b/>
          <w:bCs/>
          <w:sz w:val="28"/>
          <w:szCs w:val="28"/>
        </w:rPr>
        <w:t xml:space="preserve"> Студент</w:t>
      </w:r>
    </w:p>
    <w:p w14:paraId="469DB873" w14:textId="4A7DAA5E" w:rsidR="008E0146" w:rsidRPr="00643E59" w:rsidRDefault="00643E59">
      <w:pPr>
        <w:pStyle w:val="a3"/>
        <w:spacing w:before="0" w:beforeAutospacing="0" w:after="0" w:afterAutospacing="0" w:line="264" w:lineRule="auto"/>
        <w:ind w:right="66"/>
        <w:rPr>
          <w:b/>
          <w:bCs/>
          <w:sz w:val="28"/>
          <w:szCs w:val="28"/>
          <w:lang w:val="en-US"/>
        </w:rPr>
      </w:pPr>
      <w:r w:rsidRPr="00643E59">
        <w:rPr>
          <w:b/>
          <w:bCs/>
          <w:noProof/>
          <w:sz w:val="28"/>
          <w:szCs w:val="28"/>
          <w:lang w:val="en-US"/>
        </w:rPr>
        <w:drawing>
          <wp:inline distT="0" distB="0" distL="0" distR="0" wp14:anchorId="20C53E38" wp14:editId="7F7F1CB8">
            <wp:extent cx="5940425" cy="4839970"/>
            <wp:effectExtent l="0" t="0" r="3175" b="0"/>
            <wp:docPr id="1879201848" name="Рисунок 1" descr="Изображение выглядит как текст, снимок экрана, Веб-сайт, веб-страниц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201848" name="Рисунок 1" descr="Изображение выглядит как текст, снимок экрана, Веб-сайт, веб-страница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3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299F4" w14:textId="77777777" w:rsidR="005A146E" w:rsidRDefault="005A146E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0E8D4D5A" w14:textId="2F2BD94A" w:rsidR="005A146E" w:rsidRPr="00D673E6" w:rsidRDefault="005A146E" w:rsidP="005A146E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32"/>
          <w:szCs w:val="32"/>
        </w:rPr>
      </w:pPr>
      <w:r>
        <w:rPr>
          <w:b/>
          <w:bCs/>
          <w:sz w:val="28"/>
          <w:szCs w:val="28"/>
        </w:rPr>
        <w:lastRenderedPageBreak/>
        <w:t xml:space="preserve">Макет </w:t>
      </w:r>
      <w:r w:rsidR="00D673E6">
        <w:rPr>
          <w:b/>
          <w:bCs/>
          <w:sz w:val="28"/>
          <w:szCs w:val="28"/>
        </w:rPr>
        <w:t>Студент</w:t>
      </w:r>
      <w:r w:rsidR="00D673E6">
        <w:rPr>
          <w:b/>
          <w:bCs/>
          <w:sz w:val="28"/>
          <w:szCs w:val="28"/>
          <w:lang w:val="en-US"/>
        </w:rPr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88"/>
        <w:gridCol w:w="1735"/>
        <w:gridCol w:w="1731"/>
        <w:gridCol w:w="1858"/>
        <w:gridCol w:w="2433"/>
      </w:tblGrid>
      <w:tr w:rsidR="005A146E" w14:paraId="721862F8" w14:textId="77777777" w:rsidTr="0093598B">
        <w:tc>
          <w:tcPr>
            <w:tcW w:w="1588" w:type="dxa"/>
            <w:vAlign w:val="center"/>
          </w:tcPr>
          <w:p w14:paraId="5DDD2293" w14:textId="77777777" w:rsidR="005A146E" w:rsidRDefault="005A146E" w:rsidP="0093598B">
            <w:pPr>
              <w:pStyle w:val="a3"/>
              <w:spacing w:before="0" w:beforeAutospacing="0" w:after="0" w:afterAutospacing="0"/>
              <w:ind w:left="2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735" w:type="dxa"/>
            <w:vAlign w:val="center"/>
          </w:tcPr>
          <w:p w14:paraId="07845A0A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731" w:type="dxa"/>
            <w:vAlign w:val="center"/>
          </w:tcPr>
          <w:p w14:paraId="7B7EF60A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видимости</w:t>
            </w:r>
          </w:p>
        </w:tc>
        <w:tc>
          <w:tcPr>
            <w:tcW w:w="1858" w:type="dxa"/>
            <w:vAlign w:val="center"/>
          </w:tcPr>
          <w:p w14:paraId="50B1D79E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доступности</w:t>
            </w:r>
          </w:p>
        </w:tc>
        <w:tc>
          <w:tcPr>
            <w:tcW w:w="2433" w:type="dxa"/>
            <w:vAlign w:val="center"/>
          </w:tcPr>
          <w:p w14:paraId="51A99726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5A146E" w14:paraId="6AFC2E28" w14:textId="77777777" w:rsidTr="005A146E">
        <w:tc>
          <w:tcPr>
            <w:tcW w:w="1588" w:type="dxa"/>
            <w:vAlign w:val="center"/>
          </w:tcPr>
          <w:p w14:paraId="2C99BFF4" w14:textId="1891D1F6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филь</w:t>
            </w:r>
          </w:p>
        </w:tc>
        <w:tc>
          <w:tcPr>
            <w:tcW w:w="1735" w:type="dxa"/>
            <w:vAlign w:val="center"/>
          </w:tcPr>
          <w:p w14:paraId="2165B0DC" w14:textId="0A712BDA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конка ссылка</w:t>
            </w:r>
          </w:p>
        </w:tc>
        <w:tc>
          <w:tcPr>
            <w:tcW w:w="1731" w:type="dxa"/>
            <w:vAlign w:val="center"/>
          </w:tcPr>
          <w:p w14:paraId="553EAAC2" w14:textId="097A94D1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6029AF37" w14:textId="612BF123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3A33A98C" w14:textId="2F106376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на страницу личные данные</w:t>
            </w:r>
          </w:p>
        </w:tc>
      </w:tr>
      <w:tr w:rsidR="005A146E" w14:paraId="20DC62D0" w14:textId="77777777" w:rsidTr="005A146E">
        <w:tc>
          <w:tcPr>
            <w:tcW w:w="1588" w:type="dxa"/>
            <w:vAlign w:val="center"/>
          </w:tcPr>
          <w:p w14:paraId="6783AD9D" w14:textId="7F9E737A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невник</w:t>
            </w:r>
          </w:p>
        </w:tc>
        <w:tc>
          <w:tcPr>
            <w:tcW w:w="1735" w:type="dxa"/>
            <w:vAlign w:val="center"/>
          </w:tcPr>
          <w:p w14:paraId="41A84E41" w14:textId="31F866E5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731" w:type="dxa"/>
            <w:vAlign w:val="center"/>
          </w:tcPr>
          <w:p w14:paraId="70CEF4DE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4E94E002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40629434" w14:textId="674090E4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пользователю к расписанию</w:t>
            </w:r>
          </w:p>
        </w:tc>
      </w:tr>
      <w:tr w:rsidR="005A146E" w14:paraId="4F5A1CAD" w14:textId="77777777" w:rsidTr="005A146E">
        <w:tc>
          <w:tcPr>
            <w:tcW w:w="1588" w:type="dxa"/>
            <w:vAlign w:val="center"/>
          </w:tcPr>
          <w:p w14:paraId="37001CF9" w14:textId="7C5ADE77" w:rsidR="005A146E" w:rsidRDefault="00A667E3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овости</w:t>
            </w:r>
          </w:p>
        </w:tc>
        <w:tc>
          <w:tcPr>
            <w:tcW w:w="1735" w:type="dxa"/>
            <w:vAlign w:val="center"/>
          </w:tcPr>
          <w:p w14:paraId="1A643FBF" w14:textId="3506513D" w:rsidR="005A146E" w:rsidRDefault="00A667E3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иджет</w:t>
            </w:r>
          </w:p>
        </w:tc>
        <w:tc>
          <w:tcPr>
            <w:tcW w:w="1731" w:type="dxa"/>
            <w:vAlign w:val="center"/>
          </w:tcPr>
          <w:p w14:paraId="12EE3A36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583BE974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0D77FE0E" w14:textId="29540C90" w:rsidR="005A146E" w:rsidRDefault="00A667E3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казывает в автоматическом режиме слайд шоу из 4 новостей одновременно</w:t>
            </w:r>
          </w:p>
        </w:tc>
      </w:tr>
      <w:tr w:rsidR="005A146E" w14:paraId="55BB970D" w14:textId="77777777" w:rsidTr="005A146E">
        <w:tc>
          <w:tcPr>
            <w:tcW w:w="1588" w:type="dxa"/>
            <w:vAlign w:val="center"/>
          </w:tcPr>
          <w:p w14:paraId="4F0AFE86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мощь</w:t>
            </w:r>
          </w:p>
        </w:tc>
        <w:tc>
          <w:tcPr>
            <w:tcW w:w="1735" w:type="dxa"/>
            <w:vAlign w:val="center"/>
          </w:tcPr>
          <w:p w14:paraId="73D3472C" w14:textId="0AF4FB3D" w:rsidR="005A146E" w:rsidRDefault="00A667E3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731" w:type="dxa"/>
            <w:vAlign w:val="center"/>
          </w:tcPr>
          <w:p w14:paraId="0B5E63CA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3F26F926" w14:textId="77777777" w:rsidR="005A146E" w:rsidRDefault="005A146E" w:rsidP="0093598B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55310C8E" w14:textId="7AE1FECA" w:rsidR="005A146E" w:rsidRDefault="005A146E" w:rsidP="005A146E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озволяет открыть </w:t>
            </w:r>
            <w:r w:rsidR="001E19B7">
              <w:rPr>
                <w:color w:val="000000"/>
                <w:sz w:val="28"/>
                <w:szCs w:val="28"/>
              </w:rPr>
              <w:t>виджет</w:t>
            </w:r>
            <w:r>
              <w:rPr>
                <w:color w:val="000000"/>
                <w:sz w:val="28"/>
                <w:szCs w:val="28"/>
              </w:rPr>
              <w:t xml:space="preserve"> с чатом поддержки</w:t>
            </w:r>
          </w:p>
        </w:tc>
      </w:tr>
    </w:tbl>
    <w:p w14:paraId="5D6B1F82" w14:textId="77777777" w:rsidR="00FC4AF4" w:rsidRDefault="00FC4AF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78469DF6" w14:textId="6D9738CE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32"/>
          <w:szCs w:val="32"/>
        </w:rPr>
      </w:pPr>
      <w:r>
        <w:rPr>
          <w:b/>
          <w:bCs/>
          <w:sz w:val="28"/>
          <w:szCs w:val="28"/>
        </w:rPr>
        <w:lastRenderedPageBreak/>
        <w:t>Макет входа в личные 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88"/>
        <w:gridCol w:w="1735"/>
        <w:gridCol w:w="1731"/>
        <w:gridCol w:w="1858"/>
        <w:gridCol w:w="2433"/>
      </w:tblGrid>
      <w:tr w:rsidR="0068553E" w14:paraId="611A7A3C" w14:textId="77777777">
        <w:tc>
          <w:tcPr>
            <w:tcW w:w="1588" w:type="dxa"/>
            <w:vAlign w:val="center"/>
          </w:tcPr>
          <w:p w14:paraId="4826D2CA" w14:textId="77777777" w:rsidR="0068553E" w:rsidRDefault="00F70320">
            <w:pPr>
              <w:pStyle w:val="a3"/>
              <w:spacing w:before="0" w:beforeAutospacing="0" w:after="0" w:afterAutospacing="0"/>
              <w:ind w:left="2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735" w:type="dxa"/>
            <w:vAlign w:val="center"/>
          </w:tcPr>
          <w:p w14:paraId="147162EE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731" w:type="dxa"/>
            <w:vAlign w:val="center"/>
          </w:tcPr>
          <w:p w14:paraId="5CED0C3E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видимости</w:t>
            </w:r>
          </w:p>
        </w:tc>
        <w:tc>
          <w:tcPr>
            <w:tcW w:w="1858" w:type="dxa"/>
            <w:vAlign w:val="center"/>
          </w:tcPr>
          <w:p w14:paraId="0CFB80D1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доступности</w:t>
            </w:r>
          </w:p>
        </w:tc>
        <w:tc>
          <w:tcPr>
            <w:tcW w:w="2433" w:type="dxa"/>
            <w:vAlign w:val="center"/>
          </w:tcPr>
          <w:p w14:paraId="278980AF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68553E" w14:paraId="420759D9" w14:textId="77777777">
        <w:tc>
          <w:tcPr>
            <w:tcW w:w="1588" w:type="dxa"/>
            <w:vAlign w:val="center"/>
          </w:tcPr>
          <w:p w14:paraId="4FD046A2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Логин</w:t>
            </w:r>
          </w:p>
        </w:tc>
        <w:tc>
          <w:tcPr>
            <w:tcW w:w="1735" w:type="dxa"/>
            <w:vAlign w:val="center"/>
          </w:tcPr>
          <w:p w14:paraId="043291D7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ле для ввода текста</w:t>
            </w:r>
          </w:p>
        </w:tc>
        <w:tc>
          <w:tcPr>
            <w:tcW w:w="1731" w:type="dxa"/>
            <w:vAlign w:val="center"/>
          </w:tcPr>
          <w:p w14:paraId="2311A88B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777BA240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5D0C7592" w14:textId="11C416AA" w:rsidR="0068553E" w:rsidRDefault="00FC4AF4" w:rsidP="00FC4AF4">
            <w:pPr>
              <w:pStyle w:val="a3"/>
              <w:spacing w:before="0" w:beforeAutospacing="0" w:after="0" w:afterAutospacing="0" w:line="264" w:lineRule="auto"/>
              <w:ind w:right="66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ля ввода логина</w:t>
            </w:r>
          </w:p>
        </w:tc>
      </w:tr>
      <w:tr w:rsidR="0068553E" w14:paraId="377FEF00" w14:textId="77777777">
        <w:tc>
          <w:tcPr>
            <w:tcW w:w="1588" w:type="dxa"/>
            <w:vAlign w:val="center"/>
          </w:tcPr>
          <w:p w14:paraId="2F0EC4AE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ароль</w:t>
            </w:r>
          </w:p>
        </w:tc>
        <w:tc>
          <w:tcPr>
            <w:tcW w:w="1735" w:type="dxa"/>
            <w:vAlign w:val="center"/>
          </w:tcPr>
          <w:p w14:paraId="649C21CC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ле для ввода текста</w:t>
            </w:r>
          </w:p>
        </w:tc>
        <w:tc>
          <w:tcPr>
            <w:tcW w:w="1731" w:type="dxa"/>
            <w:vAlign w:val="center"/>
          </w:tcPr>
          <w:p w14:paraId="54C9801A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51443BFD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41BE2AE2" w14:textId="128A2205" w:rsidR="0068553E" w:rsidRDefault="00FC4AF4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ля ввода пароля</w:t>
            </w:r>
          </w:p>
        </w:tc>
      </w:tr>
      <w:tr w:rsidR="0068553E" w14:paraId="46C5AA3B" w14:textId="77777777">
        <w:tc>
          <w:tcPr>
            <w:tcW w:w="1588" w:type="dxa"/>
            <w:vAlign w:val="center"/>
          </w:tcPr>
          <w:p w14:paraId="4200B71B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ход</w:t>
            </w:r>
          </w:p>
        </w:tc>
        <w:tc>
          <w:tcPr>
            <w:tcW w:w="1735" w:type="dxa"/>
            <w:vAlign w:val="center"/>
          </w:tcPr>
          <w:p w14:paraId="307D5410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731" w:type="dxa"/>
            <w:vAlign w:val="center"/>
          </w:tcPr>
          <w:p w14:paraId="530EA7B4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74447F93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02DF2CC8" w14:textId="101150B1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Выполняет вход на главную страничку в соответствии с </w:t>
            </w:r>
            <w:r w:rsidR="00FC4AF4">
              <w:rPr>
                <w:color w:val="000000"/>
                <w:sz w:val="28"/>
                <w:szCs w:val="28"/>
              </w:rPr>
              <w:t>должностью</w:t>
            </w:r>
          </w:p>
        </w:tc>
      </w:tr>
      <w:tr w:rsidR="0068553E" w14:paraId="76D3C80F" w14:textId="77777777">
        <w:tc>
          <w:tcPr>
            <w:tcW w:w="1588" w:type="dxa"/>
            <w:vAlign w:val="center"/>
          </w:tcPr>
          <w:p w14:paraId="28206E68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были пароль?</w:t>
            </w:r>
          </w:p>
        </w:tc>
        <w:tc>
          <w:tcPr>
            <w:tcW w:w="1735" w:type="dxa"/>
            <w:vAlign w:val="center"/>
          </w:tcPr>
          <w:p w14:paraId="7F385582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екстовая ссылка</w:t>
            </w:r>
          </w:p>
        </w:tc>
        <w:tc>
          <w:tcPr>
            <w:tcW w:w="1731" w:type="dxa"/>
            <w:vAlign w:val="center"/>
          </w:tcPr>
          <w:p w14:paraId="2F35523D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2BA0CB4C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52A3F3FB" w14:textId="135F3BB1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сылает на страницу</w:t>
            </w:r>
            <w:r w:rsidR="00FC4AF4">
              <w:rPr>
                <w:color w:val="000000"/>
                <w:sz w:val="28"/>
                <w:szCs w:val="28"/>
              </w:rPr>
              <w:t xml:space="preserve"> поддержки</w:t>
            </w:r>
            <w:r>
              <w:rPr>
                <w:color w:val="000000"/>
                <w:sz w:val="28"/>
                <w:szCs w:val="28"/>
              </w:rPr>
              <w:t xml:space="preserve"> для восстановления пароля</w:t>
            </w:r>
          </w:p>
        </w:tc>
      </w:tr>
      <w:tr w:rsidR="001E6955" w14:paraId="3EE00B87" w14:textId="77777777">
        <w:tc>
          <w:tcPr>
            <w:tcW w:w="1588" w:type="dxa"/>
            <w:vAlign w:val="center"/>
          </w:tcPr>
          <w:p w14:paraId="35AEEC86" w14:textId="77777777" w:rsidR="001E6955" w:rsidRDefault="001E6955" w:rsidP="001E6955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мощь</w:t>
            </w:r>
          </w:p>
        </w:tc>
        <w:tc>
          <w:tcPr>
            <w:tcW w:w="1735" w:type="dxa"/>
            <w:vAlign w:val="center"/>
          </w:tcPr>
          <w:p w14:paraId="12B49AF0" w14:textId="090218B9" w:rsidR="001E6955" w:rsidRDefault="001E6955" w:rsidP="001E6955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Текстовая ссылка</w:t>
            </w:r>
          </w:p>
        </w:tc>
        <w:tc>
          <w:tcPr>
            <w:tcW w:w="1731" w:type="dxa"/>
            <w:vAlign w:val="center"/>
          </w:tcPr>
          <w:p w14:paraId="35A89CE4" w14:textId="77777777" w:rsidR="001E6955" w:rsidRDefault="001E6955" w:rsidP="001E6955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58" w:type="dxa"/>
            <w:vAlign w:val="center"/>
          </w:tcPr>
          <w:p w14:paraId="2097970B" w14:textId="77777777" w:rsidR="001E6955" w:rsidRDefault="001E6955" w:rsidP="001E6955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2433" w:type="dxa"/>
            <w:vAlign w:val="center"/>
          </w:tcPr>
          <w:p w14:paraId="728A4E05" w14:textId="7A6BBBDC" w:rsidR="001E6955" w:rsidRDefault="001E6955" w:rsidP="001E6955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Позволяет открыть </w:t>
            </w:r>
            <w:r w:rsidR="001E19B7">
              <w:rPr>
                <w:color w:val="000000"/>
                <w:sz w:val="28"/>
                <w:szCs w:val="28"/>
              </w:rPr>
              <w:t>виджет</w:t>
            </w:r>
            <w:r>
              <w:rPr>
                <w:color w:val="000000"/>
                <w:sz w:val="28"/>
                <w:szCs w:val="28"/>
              </w:rPr>
              <w:t xml:space="preserve"> с чатом поддержки</w:t>
            </w:r>
          </w:p>
        </w:tc>
      </w:tr>
    </w:tbl>
    <w:p w14:paraId="5C437EFA" w14:textId="19809417" w:rsidR="0068553E" w:rsidRDefault="001E6955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E6955"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4BE0494" wp14:editId="2227A937">
            <wp:extent cx="5940425" cy="4834890"/>
            <wp:effectExtent l="0" t="0" r="3175" b="3810"/>
            <wp:docPr id="1509559326" name="Рисунок 1" descr="Изображение выглядит как текст, снимок экрана, дизай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9559326" name="Рисунок 1" descr="Изображение выглядит как текст, снимок экрана, дизайн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34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B1F34" w14:textId="77777777" w:rsidR="0068553E" w:rsidRDefault="00F70320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t>Макет просмотра оценок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68553E" w14:paraId="7DBC205B" w14:textId="77777777">
        <w:tc>
          <w:tcPr>
            <w:tcW w:w="1869" w:type="dxa"/>
            <w:vAlign w:val="center"/>
          </w:tcPr>
          <w:p w14:paraId="3C98D453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869" w:type="dxa"/>
            <w:vAlign w:val="center"/>
          </w:tcPr>
          <w:p w14:paraId="4E16441A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869" w:type="dxa"/>
            <w:vAlign w:val="center"/>
          </w:tcPr>
          <w:p w14:paraId="473F6C04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видимости</w:t>
            </w:r>
          </w:p>
        </w:tc>
        <w:tc>
          <w:tcPr>
            <w:tcW w:w="1869" w:type="dxa"/>
            <w:vAlign w:val="center"/>
          </w:tcPr>
          <w:p w14:paraId="671FB5BC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доступности</w:t>
            </w:r>
          </w:p>
        </w:tc>
        <w:tc>
          <w:tcPr>
            <w:tcW w:w="1869" w:type="dxa"/>
            <w:vAlign w:val="center"/>
          </w:tcPr>
          <w:p w14:paraId="468BD6CC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68553E" w14:paraId="47692BF2" w14:textId="77777777">
        <w:tc>
          <w:tcPr>
            <w:tcW w:w="1869" w:type="dxa"/>
            <w:vAlign w:val="center"/>
          </w:tcPr>
          <w:p w14:paraId="35323181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 все время</w:t>
            </w:r>
          </w:p>
        </w:tc>
        <w:tc>
          <w:tcPr>
            <w:tcW w:w="1869" w:type="dxa"/>
            <w:vAlign w:val="center"/>
          </w:tcPr>
          <w:p w14:paraId="61A1F1CF" w14:textId="7FFA35EB" w:rsidR="0068553E" w:rsidRDefault="006465CD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869" w:type="dxa"/>
            <w:vAlign w:val="center"/>
          </w:tcPr>
          <w:p w14:paraId="1CC68B23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07D477A3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7CFE6B59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 нажатии показывает оценки за все семестры</w:t>
            </w:r>
          </w:p>
        </w:tc>
      </w:tr>
      <w:tr w:rsidR="0068553E" w14:paraId="5ACBC1C2" w14:textId="77777777">
        <w:tc>
          <w:tcPr>
            <w:tcW w:w="1869" w:type="dxa"/>
            <w:vAlign w:val="center"/>
          </w:tcPr>
          <w:p w14:paraId="28C7AB12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Расписание</w:t>
            </w:r>
          </w:p>
        </w:tc>
        <w:tc>
          <w:tcPr>
            <w:tcW w:w="1869" w:type="dxa"/>
            <w:vAlign w:val="center"/>
          </w:tcPr>
          <w:p w14:paraId="0EFAA84F" w14:textId="6C9D7D29" w:rsidR="0068553E" w:rsidRDefault="006465CD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869" w:type="dxa"/>
            <w:vAlign w:val="center"/>
          </w:tcPr>
          <w:p w14:paraId="41179F36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4243C384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3CB0842F" w14:textId="108CF99D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к странице просмотр</w:t>
            </w:r>
            <w:r w:rsidR="006465CD">
              <w:rPr>
                <w:color w:val="000000"/>
                <w:sz w:val="28"/>
                <w:szCs w:val="28"/>
              </w:rPr>
              <w:t>а</w:t>
            </w:r>
            <w:r>
              <w:rPr>
                <w:color w:val="000000"/>
                <w:sz w:val="28"/>
                <w:szCs w:val="28"/>
              </w:rPr>
              <w:t xml:space="preserve"> расписания</w:t>
            </w:r>
          </w:p>
        </w:tc>
      </w:tr>
      <w:tr w:rsidR="0068553E" w14:paraId="31C5D143" w14:textId="77777777">
        <w:tc>
          <w:tcPr>
            <w:tcW w:w="1869" w:type="dxa"/>
            <w:vAlign w:val="center"/>
          </w:tcPr>
          <w:p w14:paraId="55D522A4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филь</w:t>
            </w:r>
          </w:p>
        </w:tc>
        <w:tc>
          <w:tcPr>
            <w:tcW w:w="1869" w:type="dxa"/>
            <w:vAlign w:val="center"/>
          </w:tcPr>
          <w:p w14:paraId="6C9ECE62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конка ссылка</w:t>
            </w:r>
          </w:p>
        </w:tc>
        <w:tc>
          <w:tcPr>
            <w:tcW w:w="1869" w:type="dxa"/>
            <w:vAlign w:val="center"/>
          </w:tcPr>
          <w:p w14:paraId="23607985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472296CB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14FFBB6C" w14:textId="77777777" w:rsidR="0068553E" w:rsidRDefault="00F70320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на страницу личные данные</w:t>
            </w:r>
          </w:p>
        </w:tc>
      </w:tr>
    </w:tbl>
    <w:p w14:paraId="4749B4EA" w14:textId="1FC7EECE" w:rsidR="0068553E" w:rsidRDefault="00342E5D" w:rsidP="00161CA2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 w:rsidRPr="00342E5D">
        <w:rPr>
          <w:b/>
          <w:bCs/>
          <w:noProof/>
          <w:color w:val="000000"/>
          <w:sz w:val="28"/>
          <w:szCs w:val="28"/>
        </w:rPr>
        <w:lastRenderedPageBreak/>
        <w:drawing>
          <wp:inline distT="0" distB="0" distL="0" distR="0" wp14:anchorId="310EDC2E" wp14:editId="2A2D549D">
            <wp:extent cx="5940425" cy="4822190"/>
            <wp:effectExtent l="0" t="0" r="3175" b="0"/>
            <wp:docPr id="1083366732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3366732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2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D58A1" w14:textId="77777777" w:rsidR="00F70320" w:rsidRDefault="00F7032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43C39980" w14:textId="64F4E620" w:rsidR="006465CD" w:rsidRDefault="006465CD" w:rsidP="006465CD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Макет просмотра расписа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8"/>
        <w:gridCol w:w="1472"/>
        <w:gridCol w:w="1746"/>
        <w:gridCol w:w="1859"/>
        <w:gridCol w:w="2170"/>
      </w:tblGrid>
      <w:tr w:rsidR="006465CD" w14:paraId="2BE97205" w14:textId="77777777" w:rsidTr="009E4148">
        <w:tc>
          <w:tcPr>
            <w:tcW w:w="1869" w:type="dxa"/>
            <w:vAlign w:val="center"/>
          </w:tcPr>
          <w:p w14:paraId="41E4A415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Название поля</w:t>
            </w:r>
          </w:p>
        </w:tc>
        <w:tc>
          <w:tcPr>
            <w:tcW w:w="1869" w:type="dxa"/>
            <w:vAlign w:val="center"/>
          </w:tcPr>
          <w:p w14:paraId="7B7798A2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869" w:type="dxa"/>
            <w:vAlign w:val="center"/>
          </w:tcPr>
          <w:p w14:paraId="36278B58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видимости</w:t>
            </w:r>
          </w:p>
        </w:tc>
        <w:tc>
          <w:tcPr>
            <w:tcW w:w="1869" w:type="dxa"/>
            <w:vAlign w:val="center"/>
          </w:tcPr>
          <w:p w14:paraId="261978A0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Условия доступности</w:t>
            </w:r>
          </w:p>
        </w:tc>
        <w:tc>
          <w:tcPr>
            <w:tcW w:w="1869" w:type="dxa"/>
            <w:vAlign w:val="center"/>
          </w:tcPr>
          <w:p w14:paraId="3A355ACE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6465CD" w14:paraId="021D9248" w14:textId="77777777" w:rsidTr="009E4148">
        <w:tc>
          <w:tcPr>
            <w:tcW w:w="1869" w:type="dxa"/>
            <w:vAlign w:val="center"/>
          </w:tcPr>
          <w:p w14:paraId="35C7F3D9" w14:textId="405AB9BD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еподаватели</w:t>
            </w:r>
          </w:p>
        </w:tc>
        <w:tc>
          <w:tcPr>
            <w:tcW w:w="1869" w:type="dxa"/>
            <w:vAlign w:val="center"/>
          </w:tcPr>
          <w:p w14:paraId="52E290FD" w14:textId="4201502F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869" w:type="dxa"/>
            <w:vAlign w:val="center"/>
          </w:tcPr>
          <w:p w14:paraId="58E12CD9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51827319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095C99AD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к странице со списком преподавателей</w:t>
            </w:r>
          </w:p>
          <w:p w14:paraId="14866000" w14:textId="28BD647E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руппы</w:t>
            </w:r>
          </w:p>
        </w:tc>
      </w:tr>
      <w:tr w:rsidR="006465CD" w14:paraId="0223BB04" w14:textId="77777777" w:rsidTr="009E4148">
        <w:tc>
          <w:tcPr>
            <w:tcW w:w="1869" w:type="dxa"/>
            <w:vAlign w:val="center"/>
          </w:tcPr>
          <w:p w14:paraId="43818310" w14:textId="29E79F4F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Оценки</w:t>
            </w:r>
          </w:p>
        </w:tc>
        <w:tc>
          <w:tcPr>
            <w:tcW w:w="1869" w:type="dxa"/>
            <w:vAlign w:val="center"/>
          </w:tcPr>
          <w:p w14:paraId="5A8DCB6A" w14:textId="7B0B6C84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869" w:type="dxa"/>
            <w:vAlign w:val="center"/>
          </w:tcPr>
          <w:p w14:paraId="0CC180BF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7674CDB0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7A03E2E1" w14:textId="571D0D1D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к странице просмотра Оценок</w:t>
            </w:r>
          </w:p>
        </w:tc>
      </w:tr>
      <w:tr w:rsidR="006465CD" w14:paraId="14C4EE75" w14:textId="77777777" w:rsidTr="009E4148">
        <w:tc>
          <w:tcPr>
            <w:tcW w:w="1869" w:type="dxa"/>
            <w:vAlign w:val="center"/>
          </w:tcPr>
          <w:p w14:paraId="2FCA43DF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офиль</w:t>
            </w:r>
          </w:p>
        </w:tc>
        <w:tc>
          <w:tcPr>
            <w:tcW w:w="1869" w:type="dxa"/>
            <w:vAlign w:val="center"/>
          </w:tcPr>
          <w:p w14:paraId="7D9A9D6C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Иконка ссылка</w:t>
            </w:r>
          </w:p>
        </w:tc>
        <w:tc>
          <w:tcPr>
            <w:tcW w:w="1869" w:type="dxa"/>
            <w:vAlign w:val="center"/>
          </w:tcPr>
          <w:p w14:paraId="2F964028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32280531" w14:textId="7777777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445BE74B" w14:textId="366CAAE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на страницу личные данные</w:t>
            </w:r>
          </w:p>
        </w:tc>
      </w:tr>
      <w:tr w:rsidR="006465CD" w14:paraId="4DF81706" w14:textId="77777777" w:rsidTr="009E4148">
        <w:tc>
          <w:tcPr>
            <w:tcW w:w="1869" w:type="dxa"/>
            <w:vAlign w:val="center"/>
          </w:tcPr>
          <w:p w14:paraId="7DCF7BBD" w14:textId="3D6E75AF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Домашнее задание</w:t>
            </w:r>
          </w:p>
        </w:tc>
        <w:tc>
          <w:tcPr>
            <w:tcW w:w="1869" w:type="dxa"/>
            <w:vAlign w:val="center"/>
          </w:tcPr>
          <w:p w14:paraId="1BCB077C" w14:textId="183A24F7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Кнопка</w:t>
            </w:r>
          </w:p>
        </w:tc>
        <w:tc>
          <w:tcPr>
            <w:tcW w:w="1869" w:type="dxa"/>
            <w:vAlign w:val="center"/>
          </w:tcPr>
          <w:p w14:paraId="56EAEECC" w14:textId="540CDB1D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0DD7DE48" w14:textId="01FAE6FB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сегда</w:t>
            </w:r>
          </w:p>
        </w:tc>
        <w:tc>
          <w:tcPr>
            <w:tcW w:w="1869" w:type="dxa"/>
            <w:vAlign w:val="center"/>
          </w:tcPr>
          <w:p w14:paraId="2D771F4A" w14:textId="482C9BAB" w:rsidR="006465CD" w:rsidRDefault="006465CD" w:rsidP="009E4148">
            <w:pPr>
              <w:pStyle w:val="a3"/>
              <w:spacing w:before="0" w:beforeAutospacing="0" w:after="0" w:afterAutospacing="0" w:line="264" w:lineRule="auto"/>
              <w:ind w:right="66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зволяет перейти на страницу с Домашними Заданиями</w:t>
            </w:r>
          </w:p>
        </w:tc>
      </w:tr>
    </w:tbl>
    <w:p w14:paraId="2B039FC5" w14:textId="77777777" w:rsidR="00F70320" w:rsidRDefault="00F70320">
      <w:pPr>
        <w:spacing w:after="0" w:line="240" w:lineRule="auto"/>
        <w:rPr>
          <w:b/>
          <w:bCs/>
          <w:color w:val="000000"/>
          <w:sz w:val="28"/>
          <w:szCs w:val="28"/>
        </w:rPr>
      </w:pPr>
    </w:p>
    <w:p w14:paraId="338C4B70" w14:textId="60F17ADF" w:rsidR="006465CD" w:rsidRDefault="006465CD">
      <w:pPr>
        <w:spacing w:after="0" w:line="240" w:lineRule="auto"/>
        <w:rPr>
          <w:b/>
          <w:bCs/>
          <w:color w:val="000000"/>
          <w:sz w:val="28"/>
          <w:szCs w:val="28"/>
        </w:rPr>
      </w:pPr>
      <w:r w:rsidRPr="004C61D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3635C69" wp14:editId="53A0FFA2">
            <wp:extent cx="5940425" cy="4829178"/>
            <wp:effectExtent l="0" t="0" r="3175" b="9525"/>
            <wp:docPr id="1195576775" name="Рисунок 1" descr="Изображение выглядит как текст, снимок экрана, число, докумен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5576775" name="Рисунок 1" descr="Изображение выглядит как текст, снимок экрана, число, документ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BDB99" w14:textId="0A24743F" w:rsidR="006465CD" w:rsidRDefault="006465CD">
      <w:pPr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165B7974" w14:textId="7DA96104" w:rsidR="00B94D91" w:rsidRDefault="00B94D91" w:rsidP="00161CA2">
      <w:pPr>
        <w:pStyle w:val="a3"/>
        <w:spacing w:before="0" w:beforeAutospacing="0" w:after="0" w:afterAutospacing="0" w:line="264" w:lineRule="auto"/>
        <w:ind w:right="66"/>
        <w:rPr>
          <w:b/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lastRenderedPageBreak/>
        <w:t>Доказательства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14:paraId="3720730C" w14:textId="58B76180" w:rsidR="00B94D91" w:rsidRPr="001853D2" w:rsidRDefault="00B94D91" w:rsidP="00746CA3">
      <w:pPr>
        <w:pStyle w:val="a3"/>
        <w:numPr>
          <w:ilvl w:val="0"/>
          <w:numId w:val="6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 w:rsidRPr="00B94D91">
        <w:rPr>
          <w:b/>
          <w:bCs/>
          <w:color w:val="000000"/>
          <w:sz w:val="28"/>
          <w:szCs w:val="28"/>
        </w:rPr>
        <w:t xml:space="preserve">Принцип простоты – </w:t>
      </w:r>
      <w:r w:rsidRPr="00B94D91">
        <w:rPr>
          <w:bCs/>
          <w:sz w:val="28"/>
          <w:szCs w:val="28"/>
        </w:rPr>
        <w:t>наиболее частые операции выполняются не более чем в 2 действия, операции перехода на страницы просмотра оценок и расписания более востребованы чем изменение личных данных</w:t>
      </w:r>
      <w:r w:rsidR="003E4C86">
        <w:rPr>
          <w:bCs/>
          <w:sz w:val="28"/>
          <w:szCs w:val="28"/>
        </w:rPr>
        <w:t xml:space="preserve"> </w:t>
      </w:r>
      <w:r w:rsidR="00D673E6">
        <w:rPr>
          <w:bCs/>
          <w:sz w:val="28"/>
          <w:szCs w:val="28"/>
        </w:rPr>
        <w:t xml:space="preserve">(к примеру просмотр расписания выполняется за 1 нажатие, в то время как просмотр домашних заданий выполняется за </w:t>
      </w:r>
      <w:r w:rsidR="003E4C86">
        <w:rPr>
          <w:bCs/>
          <w:sz w:val="28"/>
          <w:szCs w:val="28"/>
        </w:rPr>
        <w:t>2</w:t>
      </w:r>
      <w:r w:rsidR="00D673E6">
        <w:rPr>
          <w:bCs/>
          <w:sz w:val="28"/>
          <w:szCs w:val="28"/>
        </w:rPr>
        <w:t>)</w:t>
      </w:r>
      <w:r w:rsidR="001853D2">
        <w:rPr>
          <w:bCs/>
          <w:sz w:val="28"/>
          <w:szCs w:val="28"/>
        </w:rPr>
        <w:t>.</w:t>
      </w:r>
    </w:p>
    <w:p w14:paraId="41F1DE3B" w14:textId="4D100AD9" w:rsidR="001853D2" w:rsidRPr="001853D2" w:rsidRDefault="001853D2" w:rsidP="00746CA3">
      <w:pPr>
        <w:pStyle w:val="a3"/>
        <w:numPr>
          <w:ilvl w:val="0"/>
          <w:numId w:val="6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 w:rsidRPr="001853D2">
        <w:rPr>
          <w:b/>
          <w:bCs/>
          <w:color w:val="000000"/>
          <w:sz w:val="28"/>
          <w:szCs w:val="28"/>
        </w:rPr>
        <w:t>Принцип видимости</w:t>
      </w:r>
      <w:r>
        <w:rPr>
          <w:color w:val="000000"/>
          <w:sz w:val="28"/>
          <w:szCs w:val="28"/>
        </w:rPr>
        <w:t xml:space="preserve"> </w:t>
      </w:r>
      <w:r w:rsidRPr="00B94D91">
        <w:rPr>
          <w:b/>
          <w:bCs/>
          <w:color w:val="000000"/>
          <w:sz w:val="28"/>
          <w:szCs w:val="28"/>
        </w:rPr>
        <w:t xml:space="preserve">– </w:t>
      </w:r>
      <w:r>
        <w:rPr>
          <w:color w:val="000000"/>
          <w:sz w:val="28"/>
          <w:szCs w:val="28"/>
        </w:rPr>
        <w:t xml:space="preserve">Все функции, необходимые для решения определенной задачи из верхушки ранжированного списка, видны на </w:t>
      </w:r>
      <w:r w:rsidR="00B81EC9">
        <w:rPr>
          <w:color w:val="000000"/>
          <w:sz w:val="28"/>
          <w:szCs w:val="28"/>
        </w:rPr>
        <w:t>макете</w:t>
      </w:r>
      <w:r>
        <w:rPr>
          <w:color w:val="000000"/>
          <w:sz w:val="28"/>
          <w:szCs w:val="28"/>
        </w:rPr>
        <w:t xml:space="preserve"> </w:t>
      </w:r>
      <w:r w:rsidR="00B81EC9">
        <w:rPr>
          <w:color w:val="000000"/>
          <w:sz w:val="28"/>
          <w:szCs w:val="28"/>
        </w:rPr>
        <w:t>Студент</w:t>
      </w:r>
      <w:r>
        <w:rPr>
          <w:color w:val="000000"/>
          <w:sz w:val="28"/>
          <w:szCs w:val="28"/>
        </w:rPr>
        <w:t>, что позволяет пользователю быстрее решить его задачу.</w:t>
      </w:r>
    </w:p>
    <w:p w14:paraId="793D19F3" w14:textId="7F546686" w:rsidR="001853D2" w:rsidRPr="006B64E2" w:rsidRDefault="001853D2" w:rsidP="00746CA3">
      <w:pPr>
        <w:pStyle w:val="a3"/>
        <w:numPr>
          <w:ilvl w:val="0"/>
          <w:numId w:val="6"/>
        </w:numPr>
        <w:spacing w:before="0" w:beforeAutospacing="0" w:after="0" w:afterAutospacing="0" w:line="264" w:lineRule="auto"/>
        <w:ind w:left="0" w:firstLine="0"/>
        <w:textAlignment w:val="baseline"/>
        <w:rPr>
          <w:b/>
          <w:bCs/>
          <w:color w:val="000000"/>
          <w:sz w:val="28"/>
          <w:szCs w:val="28"/>
        </w:rPr>
      </w:pPr>
      <w:r w:rsidRPr="001853D2">
        <w:rPr>
          <w:b/>
          <w:bCs/>
          <w:color w:val="000000"/>
          <w:sz w:val="28"/>
          <w:szCs w:val="28"/>
        </w:rPr>
        <w:t>Принцип повторного использования</w:t>
      </w:r>
      <w:r>
        <w:rPr>
          <w:color w:val="000000"/>
          <w:sz w:val="28"/>
          <w:szCs w:val="28"/>
        </w:rPr>
        <w:t xml:space="preserve"> </w:t>
      </w:r>
      <w:r w:rsidRPr="00B94D91">
        <w:rPr>
          <w:b/>
          <w:bCs/>
          <w:color w:val="000000"/>
          <w:sz w:val="28"/>
          <w:szCs w:val="28"/>
        </w:rPr>
        <w:t>–</w:t>
      </w:r>
      <w:r>
        <w:rPr>
          <w:b/>
          <w:bCs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 макетах главной страницы и </w:t>
      </w:r>
      <w:r w:rsidR="006B64E2">
        <w:rPr>
          <w:color w:val="000000"/>
          <w:sz w:val="28"/>
          <w:szCs w:val="28"/>
        </w:rPr>
        <w:t>страницы просмотра оценок используются повторяющиеся элементы интерфейса (Верхняя часть интерфейса с иконкой-ссылкой на профиль пользователя и кнопками перехода между страницами сайта находящихся в одних и тех же местах).</w:t>
      </w:r>
    </w:p>
    <w:p w14:paraId="43103A97" w14:textId="78FEB2EC" w:rsidR="006B64E2" w:rsidRDefault="006B64E2" w:rsidP="006B64E2">
      <w:pPr>
        <w:pStyle w:val="a3"/>
        <w:spacing w:before="0" w:beforeAutospacing="0" w:after="0" w:afterAutospacing="0" w:line="264" w:lineRule="auto"/>
        <w:textAlignment w:val="baseline"/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Вывод</w:t>
      </w:r>
      <w:r w:rsidRPr="00BB467A">
        <w:rPr>
          <w:b/>
          <w:bCs/>
          <w:color w:val="000000"/>
          <w:sz w:val="28"/>
          <w:szCs w:val="28"/>
        </w:rPr>
        <w:t>:</w:t>
      </w:r>
    </w:p>
    <w:p w14:paraId="7DC6D875" w14:textId="7FF2F7EB" w:rsidR="006B64E2" w:rsidRDefault="006B64E2" w:rsidP="006B64E2">
      <w:pPr>
        <w:pStyle w:val="a3"/>
        <w:spacing w:before="0" w:beforeAutospacing="0" w:after="0" w:afterAutospacing="0" w:line="264" w:lineRule="auto"/>
        <w:ind w:left="-15" w:right="66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Я познакомился </w:t>
      </w:r>
      <w:r>
        <w:rPr>
          <w:color w:val="000000"/>
          <w:sz w:val="28"/>
          <w:szCs w:val="28"/>
        </w:rPr>
        <w:t>с основными элементами управления (виджетами) и приобрел навыки проектирования графического интерфейса пользователя.</w:t>
      </w:r>
    </w:p>
    <w:p w14:paraId="42F862D6" w14:textId="1605BFF9" w:rsidR="006B64E2" w:rsidRPr="006B64E2" w:rsidRDefault="006B64E2" w:rsidP="006B64E2">
      <w:pPr>
        <w:pStyle w:val="a3"/>
        <w:spacing w:before="0" w:beforeAutospacing="0" w:after="0" w:afterAutospacing="0" w:line="264" w:lineRule="auto"/>
        <w:ind w:left="-15" w:right="66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Научился понимать все возможные действия пользователей, а </w:t>
      </w:r>
      <w:r w:rsidR="003B1E08">
        <w:rPr>
          <w:sz w:val="28"/>
          <w:szCs w:val="28"/>
        </w:rPr>
        <w:t>также</w:t>
      </w:r>
      <w:r>
        <w:rPr>
          <w:sz w:val="28"/>
          <w:szCs w:val="28"/>
        </w:rPr>
        <w:t xml:space="preserve"> строить карты навигации для моих проектов.</w:t>
      </w:r>
    </w:p>
    <w:sectPr w:rsidR="006B64E2" w:rsidRPr="006B64E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CBE6E0A" w14:textId="77777777" w:rsidR="000F74CF" w:rsidRDefault="000F74CF">
      <w:pPr>
        <w:spacing w:line="240" w:lineRule="auto"/>
      </w:pPr>
      <w:r>
        <w:separator/>
      </w:r>
    </w:p>
  </w:endnote>
  <w:endnote w:type="continuationSeparator" w:id="0">
    <w:p w14:paraId="5806EC01" w14:textId="77777777" w:rsidR="000F74CF" w:rsidRDefault="000F74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1E0E939" w14:textId="77777777" w:rsidR="000F74CF" w:rsidRDefault="000F74CF">
      <w:pPr>
        <w:spacing w:after="0"/>
      </w:pPr>
      <w:r>
        <w:separator/>
      </w:r>
    </w:p>
  </w:footnote>
  <w:footnote w:type="continuationSeparator" w:id="0">
    <w:p w14:paraId="704618F5" w14:textId="77777777" w:rsidR="000F74CF" w:rsidRDefault="000F74C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9842131"/>
    <w:multiLevelType w:val="multilevel"/>
    <w:tmpl w:val="19842131"/>
    <w:lvl w:ilvl="0">
      <w:start w:val="1"/>
      <w:numFmt w:val="decimal"/>
      <w:lvlText w:val="%1."/>
      <w:lvlJc w:val="left"/>
      <w:pPr>
        <w:ind w:left="705" w:hanging="360"/>
      </w:pPr>
    </w:lvl>
    <w:lvl w:ilvl="1">
      <w:start w:val="1"/>
      <w:numFmt w:val="lowerLetter"/>
      <w:lvlText w:val="%2."/>
      <w:lvlJc w:val="left"/>
      <w:pPr>
        <w:ind w:left="1425" w:hanging="360"/>
      </w:pPr>
    </w:lvl>
    <w:lvl w:ilvl="2">
      <w:start w:val="1"/>
      <w:numFmt w:val="lowerRoman"/>
      <w:lvlText w:val="%3."/>
      <w:lvlJc w:val="right"/>
      <w:pPr>
        <w:ind w:left="2145" w:hanging="180"/>
      </w:pPr>
    </w:lvl>
    <w:lvl w:ilvl="3">
      <w:start w:val="1"/>
      <w:numFmt w:val="decimal"/>
      <w:lvlText w:val="%4."/>
      <w:lvlJc w:val="left"/>
      <w:pPr>
        <w:ind w:left="2865" w:hanging="360"/>
      </w:pPr>
    </w:lvl>
    <w:lvl w:ilvl="4">
      <w:start w:val="1"/>
      <w:numFmt w:val="lowerLetter"/>
      <w:lvlText w:val="%5."/>
      <w:lvlJc w:val="left"/>
      <w:pPr>
        <w:ind w:left="3585" w:hanging="360"/>
      </w:pPr>
    </w:lvl>
    <w:lvl w:ilvl="5">
      <w:start w:val="1"/>
      <w:numFmt w:val="lowerRoman"/>
      <w:lvlText w:val="%6."/>
      <w:lvlJc w:val="right"/>
      <w:pPr>
        <w:ind w:left="4305" w:hanging="180"/>
      </w:pPr>
    </w:lvl>
    <w:lvl w:ilvl="6">
      <w:start w:val="1"/>
      <w:numFmt w:val="decimal"/>
      <w:lvlText w:val="%7."/>
      <w:lvlJc w:val="left"/>
      <w:pPr>
        <w:ind w:left="5025" w:hanging="360"/>
      </w:pPr>
    </w:lvl>
    <w:lvl w:ilvl="7">
      <w:start w:val="1"/>
      <w:numFmt w:val="lowerLetter"/>
      <w:lvlText w:val="%8."/>
      <w:lvlJc w:val="left"/>
      <w:pPr>
        <w:ind w:left="5745" w:hanging="360"/>
      </w:pPr>
    </w:lvl>
    <w:lvl w:ilvl="8">
      <w:start w:val="1"/>
      <w:numFmt w:val="lowerRoman"/>
      <w:lvlText w:val="%9."/>
      <w:lvlJc w:val="right"/>
      <w:pPr>
        <w:ind w:left="6465" w:hanging="180"/>
      </w:pPr>
    </w:lvl>
  </w:abstractNum>
  <w:abstractNum w:abstractNumId="1" w15:restartNumberingAfterBreak="0">
    <w:nsid w:val="47096A49"/>
    <w:multiLevelType w:val="multilevel"/>
    <w:tmpl w:val="47096A49"/>
    <w:lvl w:ilvl="0">
      <w:start w:val="1"/>
      <w:numFmt w:val="decimal"/>
      <w:lvlText w:val="%1."/>
      <w:lvlJc w:val="left"/>
      <w:pPr>
        <w:ind w:left="643" w:hanging="360"/>
      </w:pPr>
      <w:rPr>
        <w:b w:val="0"/>
        <w:bCs w:val="0"/>
      </w:rPr>
    </w:lvl>
    <w:lvl w:ilvl="1">
      <w:start w:val="1"/>
      <w:numFmt w:val="lowerLetter"/>
      <w:lvlText w:val="%2."/>
      <w:lvlJc w:val="left"/>
      <w:pPr>
        <w:ind w:left="1363" w:hanging="360"/>
      </w:pPr>
    </w:lvl>
    <w:lvl w:ilvl="2">
      <w:start w:val="1"/>
      <w:numFmt w:val="lowerRoman"/>
      <w:lvlText w:val="%3."/>
      <w:lvlJc w:val="right"/>
      <w:pPr>
        <w:ind w:left="2083" w:hanging="180"/>
      </w:pPr>
    </w:lvl>
    <w:lvl w:ilvl="3">
      <w:start w:val="1"/>
      <w:numFmt w:val="decimal"/>
      <w:lvlText w:val="%4."/>
      <w:lvlJc w:val="left"/>
      <w:pPr>
        <w:ind w:left="2803" w:hanging="360"/>
      </w:pPr>
    </w:lvl>
    <w:lvl w:ilvl="4">
      <w:start w:val="1"/>
      <w:numFmt w:val="lowerLetter"/>
      <w:lvlText w:val="%5."/>
      <w:lvlJc w:val="left"/>
      <w:pPr>
        <w:ind w:left="3523" w:hanging="360"/>
      </w:pPr>
    </w:lvl>
    <w:lvl w:ilvl="5">
      <w:start w:val="1"/>
      <w:numFmt w:val="lowerRoman"/>
      <w:lvlText w:val="%6."/>
      <w:lvlJc w:val="right"/>
      <w:pPr>
        <w:ind w:left="4243" w:hanging="180"/>
      </w:pPr>
    </w:lvl>
    <w:lvl w:ilvl="6">
      <w:start w:val="1"/>
      <w:numFmt w:val="decimal"/>
      <w:lvlText w:val="%7."/>
      <w:lvlJc w:val="left"/>
      <w:pPr>
        <w:ind w:left="4963" w:hanging="360"/>
      </w:pPr>
    </w:lvl>
    <w:lvl w:ilvl="7">
      <w:start w:val="1"/>
      <w:numFmt w:val="lowerLetter"/>
      <w:lvlText w:val="%8."/>
      <w:lvlJc w:val="left"/>
      <w:pPr>
        <w:ind w:left="5683" w:hanging="360"/>
      </w:pPr>
    </w:lvl>
    <w:lvl w:ilvl="8">
      <w:start w:val="1"/>
      <w:numFmt w:val="lowerRoman"/>
      <w:lvlText w:val="%9."/>
      <w:lvlJc w:val="right"/>
      <w:pPr>
        <w:ind w:left="6403" w:hanging="180"/>
      </w:pPr>
    </w:lvl>
  </w:abstractNum>
  <w:abstractNum w:abstractNumId="2" w15:restartNumberingAfterBreak="0">
    <w:nsid w:val="4F455DC6"/>
    <w:multiLevelType w:val="multilevel"/>
    <w:tmpl w:val="4F455DC6"/>
    <w:lvl w:ilvl="0">
      <w:start w:val="1"/>
      <w:numFmt w:val="decimal"/>
      <w:lvlText w:val="%1."/>
      <w:lvlJc w:val="left"/>
      <w:pPr>
        <w:ind w:left="705" w:hanging="360"/>
      </w:pPr>
    </w:lvl>
    <w:lvl w:ilvl="1">
      <w:start w:val="1"/>
      <w:numFmt w:val="lowerLetter"/>
      <w:lvlText w:val="%2."/>
      <w:lvlJc w:val="left"/>
      <w:pPr>
        <w:ind w:left="1425" w:hanging="360"/>
      </w:pPr>
    </w:lvl>
    <w:lvl w:ilvl="2">
      <w:start w:val="1"/>
      <w:numFmt w:val="lowerRoman"/>
      <w:lvlText w:val="%3."/>
      <w:lvlJc w:val="right"/>
      <w:pPr>
        <w:ind w:left="2145" w:hanging="180"/>
      </w:pPr>
    </w:lvl>
    <w:lvl w:ilvl="3">
      <w:start w:val="1"/>
      <w:numFmt w:val="decimal"/>
      <w:lvlText w:val="%4."/>
      <w:lvlJc w:val="left"/>
      <w:pPr>
        <w:ind w:left="2865" w:hanging="360"/>
      </w:pPr>
    </w:lvl>
    <w:lvl w:ilvl="4">
      <w:start w:val="1"/>
      <w:numFmt w:val="lowerLetter"/>
      <w:lvlText w:val="%5."/>
      <w:lvlJc w:val="left"/>
      <w:pPr>
        <w:ind w:left="3585" w:hanging="360"/>
      </w:pPr>
    </w:lvl>
    <w:lvl w:ilvl="5">
      <w:start w:val="1"/>
      <w:numFmt w:val="lowerRoman"/>
      <w:lvlText w:val="%6."/>
      <w:lvlJc w:val="right"/>
      <w:pPr>
        <w:ind w:left="4305" w:hanging="180"/>
      </w:pPr>
    </w:lvl>
    <w:lvl w:ilvl="6">
      <w:start w:val="1"/>
      <w:numFmt w:val="decimal"/>
      <w:lvlText w:val="%7."/>
      <w:lvlJc w:val="left"/>
      <w:pPr>
        <w:ind w:left="5025" w:hanging="360"/>
      </w:pPr>
    </w:lvl>
    <w:lvl w:ilvl="7">
      <w:start w:val="1"/>
      <w:numFmt w:val="lowerLetter"/>
      <w:lvlText w:val="%8."/>
      <w:lvlJc w:val="left"/>
      <w:pPr>
        <w:ind w:left="5745" w:hanging="360"/>
      </w:pPr>
    </w:lvl>
    <w:lvl w:ilvl="8">
      <w:start w:val="1"/>
      <w:numFmt w:val="lowerRoman"/>
      <w:lvlText w:val="%9."/>
      <w:lvlJc w:val="right"/>
      <w:pPr>
        <w:ind w:left="6465" w:hanging="180"/>
      </w:pPr>
    </w:lvl>
  </w:abstractNum>
  <w:abstractNum w:abstractNumId="3" w15:restartNumberingAfterBreak="0">
    <w:nsid w:val="50244A75"/>
    <w:multiLevelType w:val="hybridMultilevel"/>
    <w:tmpl w:val="C038DCF0"/>
    <w:lvl w:ilvl="0" w:tplc="0419000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68" w:hanging="360"/>
      </w:pPr>
      <w:rPr>
        <w:rFonts w:ascii="Wingdings" w:hAnsi="Wingdings" w:hint="default"/>
      </w:rPr>
    </w:lvl>
  </w:abstractNum>
  <w:abstractNum w:abstractNumId="4" w15:restartNumberingAfterBreak="0">
    <w:nsid w:val="56832A56"/>
    <w:multiLevelType w:val="hybridMultilevel"/>
    <w:tmpl w:val="E49CC7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6C6C4F"/>
    <w:multiLevelType w:val="multilevel"/>
    <w:tmpl w:val="606C6C4F"/>
    <w:lvl w:ilvl="0">
      <w:start w:val="1"/>
      <w:numFmt w:val="decimal"/>
      <w:lvlText w:val="%1."/>
      <w:lvlJc w:val="left"/>
      <w:pPr>
        <w:ind w:left="705" w:hanging="360"/>
      </w:pPr>
    </w:lvl>
    <w:lvl w:ilvl="1">
      <w:start w:val="1"/>
      <w:numFmt w:val="lowerLetter"/>
      <w:lvlText w:val="%2."/>
      <w:lvlJc w:val="left"/>
      <w:pPr>
        <w:ind w:left="1425" w:hanging="360"/>
      </w:pPr>
    </w:lvl>
    <w:lvl w:ilvl="2">
      <w:start w:val="1"/>
      <w:numFmt w:val="lowerRoman"/>
      <w:lvlText w:val="%3."/>
      <w:lvlJc w:val="right"/>
      <w:pPr>
        <w:ind w:left="2145" w:hanging="180"/>
      </w:pPr>
    </w:lvl>
    <w:lvl w:ilvl="3">
      <w:start w:val="1"/>
      <w:numFmt w:val="decimal"/>
      <w:lvlText w:val="%4."/>
      <w:lvlJc w:val="left"/>
      <w:pPr>
        <w:ind w:left="2865" w:hanging="360"/>
      </w:pPr>
    </w:lvl>
    <w:lvl w:ilvl="4">
      <w:start w:val="1"/>
      <w:numFmt w:val="lowerLetter"/>
      <w:lvlText w:val="%5."/>
      <w:lvlJc w:val="left"/>
      <w:pPr>
        <w:ind w:left="3585" w:hanging="360"/>
      </w:pPr>
    </w:lvl>
    <w:lvl w:ilvl="5">
      <w:start w:val="1"/>
      <w:numFmt w:val="lowerRoman"/>
      <w:lvlText w:val="%6."/>
      <w:lvlJc w:val="right"/>
      <w:pPr>
        <w:ind w:left="4305" w:hanging="180"/>
      </w:pPr>
    </w:lvl>
    <w:lvl w:ilvl="6">
      <w:start w:val="1"/>
      <w:numFmt w:val="decimal"/>
      <w:lvlText w:val="%7."/>
      <w:lvlJc w:val="left"/>
      <w:pPr>
        <w:ind w:left="5025" w:hanging="360"/>
      </w:pPr>
    </w:lvl>
    <w:lvl w:ilvl="7">
      <w:start w:val="1"/>
      <w:numFmt w:val="lowerLetter"/>
      <w:lvlText w:val="%8."/>
      <w:lvlJc w:val="left"/>
      <w:pPr>
        <w:ind w:left="5745" w:hanging="360"/>
      </w:pPr>
    </w:lvl>
    <w:lvl w:ilvl="8">
      <w:start w:val="1"/>
      <w:numFmt w:val="lowerRoman"/>
      <w:lvlText w:val="%9."/>
      <w:lvlJc w:val="right"/>
      <w:pPr>
        <w:ind w:left="6465" w:hanging="180"/>
      </w:pPr>
    </w:lvl>
  </w:abstractNum>
  <w:num w:numId="1" w16cid:durableId="1334532214">
    <w:abstractNumId w:val="5"/>
  </w:num>
  <w:num w:numId="2" w16cid:durableId="1693072796">
    <w:abstractNumId w:val="0"/>
  </w:num>
  <w:num w:numId="3" w16cid:durableId="1297491776">
    <w:abstractNumId w:val="2"/>
  </w:num>
  <w:num w:numId="4" w16cid:durableId="2108498203">
    <w:abstractNumId w:val="1"/>
  </w:num>
  <w:num w:numId="5" w16cid:durableId="2040545017">
    <w:abstractNumId w:val="4"/>
  </w:num>
  <w:num w:numId="6" w16cid:durableId="1168727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5B20"/>
    <w:rsid w:val="00076F4B"/>
    <w:rsid w:val="000F74CF"/>
    <w:rsid w:val="00161CA2"/>
    <w:rsid w:val="001853D2"/>
    <w:rsid w:val="001B34B4"/>
    <w:rsid w:val="001E19B7"/>
    <w:rsid w:val="001E6955"/>
    <w:rsid w:val="00214B81"/>
    <w:rsid w:val="00342E5D"/>
    <w:rsid w:val="003B1E08"/>
    <w:rsid w:val="003E4C86"/>
    <w:rsid w:val="004C27C6"/>
    <w:rsid w:val="0052698E"/>
    <w:rsid w:val="00570702"/>
    <w:rsid w:val="005804A8"/>
    <w:rsid w:val="005A146E"/>
    <w:rsid w:val="0062383F"/>
    <w:rsid w:val="00643E59"/>
    <w:rsid w:val="006465CD"/>
    <w:rsid w:val="0068553E"/>
    <w:rsid w:val="006B64E2"/>
    <w:rsid w:val="007D5C1B"/>
    <w:rsid w:val="008043D7"/>
    <w:rsid w:val="008E0146"/>
    <w:rsid w:val="00955B20"/>
    <w:rsid w:val="00A22E62"/>
    <w:rsid w:val="00A667E3"/>
    <w:rsid w:val="00A86E87"/>
    <w:rsid w:val="00AB4A5A"/>
    <w:rsid w:val="00B43E48"/>
    <w:rsid w:val="00B81EC9"/>
    <w:rsid w:val="00B94D91"/>
    <w:rsid w:val="00BB467A"/>
    <w:rsid w:val="00BF0406"/>
    <w:rsid w:val="00C007CD"/>
    <w:rsid w:val="00C048B4"/>
    <w:rsid w:val="00C3335B"/>
    <w:rsid w:val="00D673E6"/>
    <w:rsid w:val="00DF3734"/>
    <w:rsid w:val="00E8327E"/>
    <w:rsid w:val="00F70320"/>
    <w:rsid w:val="00FB4AC7"/>
    <w:rsid w:val="00FC4AF4"/>
    <w:rsid w:val="01001E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53FF6C"/>
  <w15:docId w15:val="{5EDAE27F-B18E-430A-8084-D4B3A6145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0C875-C9A7-4FFF-B2FC-46BC9507E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674</Words>
  <Characters>3848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29191-15</dc:creator>
  <cp:lastModifiedBy>Сергий Мельник</cp:lastModifiedBy>
  <cp:revision>4</cp:revision>
  <dcterms:created xsi:type="dcterms:W3CDTF">2023-12-11T11:23:00Z</dcterms:created>
  <dcterms:modified xsi:type="dcterms:W3CDTF">2024-06-12T1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359</vt:lpwstr>
  </property>
  <property fmtid="{D5CDD505-2E9C-101B-9397-08002B2CF9AE}" pid="3" name="ICV">
    <vt:lpwstr>D838FE43602041E3B80AE3E8076605DC_12</vt:lpwstr>
  </property>
</Properties>
</file>